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930" w:type="dxa"/>
        <w:tblInd w:w="137" w:type="dxa"/>
        <w:tblLook w:val="04A0" w:firstRow="1" w:lastRow="0" w:firstColumn="1" w:lastColumn="0" w:noHBand="0" w:noVBand="1"/>
      </w:tblPr>
      <w:tblGrid>
        <w:gridCol w:w="1985"/>
        <w:gridCol w:w="6945"/>
      </w:tblGrid>
      <w:tr w:rsidR="00610BF7" w:rsidRPr="00687CCB" w:rsidTr="00687CCB">
        <w:tc>
          <w:tcPr>
            <w:tcW w:w="1985" w:type="dxa"/>
          </w:tcPr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Görev Unvanı</w:t>
            </w:r>
            <w:r w:rsidR="00273217"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407B74" w:rsidRPr="00687CCB" w:rsidRDefault="004D26DB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rşiv Uzman Yardımcısı</w:t>
            </w:r>
          </w:p>
        </w:tc>
      </w:tr>
      <w:tr w:rsidR="00610BF7" w:rsidRPr="00687CCB" w:rsidTr="00687CCB">
        <w:tc>
          <w:tcPr>
            <w:tcW w:w="1985" w:type="dxa"/>
          </w:tcPr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</w:t>
            </w:r>
            <w:r w:rsidR="00273217"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</w:tc>
        <w:tc>
          <w:tcPr>
            <w:tcW w:w="6945" w:type="dxa"/>
          </w:tcPr>
          <w:p w:rsidR="00610BF7" w:rsidRPr="00687CCB" w:rsidRDefault="005301C1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>Belge Yönetim Sistemi ve Arşiv Hizmetleri Müdürü</w:t>
            </w:r>
            <w:r w:rsidR="00031D1E">
              <w:rPr>
                <w:rFonts w:ascii="Times New Roman" w:hAnsi="Times New Roman" w:cs="Times New Roman"/>
                <w:sz w:val="24"/>
                <w:szCs w:val="24"/>
              </w:rPr>
              <w:t>, Genel Sekreter</w:t>
            </w:r>
          </w:p>
        </w:tc>
      </w:tr>
      <w:tr w:rsidR="00610BF7" w:rsidRPr="00687CCB" w:rsidTr="00687CCB">
        <w:tc>
          <w:tcPr>
            <w:tcW w:w="1985" w:type="dxa"/>
          </w:tcPr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Astları</w:t>
            </w:r>
            <w:r w:rsidR="00273217"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E929E1" w:rsidRPr="00687CCB" w:rsidRDefault="00AA6BAF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610BF7" w:rsidRPr="00687CCB" w:rsidTr="00687CCB">
        <w:tc>
          <w:tcPr>
            <w:tcW w:w="1985" w:type="dxa"/>
          </w:tcPr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</w:t>
            </w:r>
            <w:r w:rsidR="00273217"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610BF7" w:rsidRPr="00687CCB" w:rsidRDefault="009005E8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>Belge Yönetim Sistemi ve Arşiv Hizmetleri</w:t>
            </w:r>
            <w:r w:rsidR="00A74CFC" w:rsidRPr="00687CCB">
              <w:rPr>
                <w:rFonts w:ascii="Times New Roman" w:hAnsi="Times New Roman" w:cs="Times New Roman"/>
                <w:sz w:val="24"/>
                <w:szCs w:val="24"/>
              </w:rPr>
              <w:t xml:space="preserve"> Müdürü’nün uygun gördüğü personel.</w:t>
            </w:r>
          </w:p>
          <w:p w:rsidR="00926D23" w:rsidRPr="00687CCB" w:rsidRDefault="00926D23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10BF7" w:rsidRPr="00687CCB" w:rsidTr="00687CCB">
        <w:tc>
          <w:tcPr>
            <w:tcW w:w="1985" w:type="dxa"/>
          </w:tcPr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</w:t>
            </w:r>
            <w:r w:rsidR="00273217"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E033BB" w:rsidRPr="00687CCB" w:rsidRDefault="004D26DB" w:rsidP="00687CCB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26DB">
              <w:rPr>
                <w:rFonts w:ascii="Times New Roman" w:hAnsi="Times New Roman" w:cs="Times New Roman"/>
                <w:sz w:val="24"/>
                <w:szCs w:val="24"/>
              </w:rPr>
              <w:t xml:space="preserve">Üniversitenin tüm birimlerinde üretilen ya da kurum dışından gelen bilgi ve belgelerin düzenli bir şekilde toplanması, korunması, erişilebilirliğinin sağlanması ve ilgili mevzuat doğrultusunda saklanması süreçlerinde </w:t>
            </w:r>
            <w:r w:rsidRPr="004D26DB">
              <w:rPr>
                <w:rFonts w:ascii="Times New Roman" w:hAnsi="Times New Roman" w:cs="Times New Roman"/>
                <w:bCs/>
                <w:sz w:val="24"/>
                <w:szCs w:val="24"/>
              </w:rPr>
              <w:t>Arşiv Uzmanına destek olarak</w:t>
            </w:r>
            <w:r w:rsidRPr="004D26DB">
              <w:rPr>
                <w:rFonts w:ascii="Times New Roman" w:hAnsi="Times New Roman" w:cs="Times New Roman"/>
                <w:sz w:val="24"/>
                <w:szCs w:val="24"/>
              </w:rPr>
              <w:t xml:space="preserve"> görev alır. Kurum hafızasının oluşturulmasına katkı sağlar.</w:t>
            </w:r>
          </w:p>
        </w:tc>
      </w:tr>
      <w:tr w:rsidR="00A74CFC" w:rsidRPr="00687CCB" w:rsidTr="00687CCB">
        <w:tc>
          <w:tcPr>
            <w:tcW w:w="1985" w:type="dxa"/>
          </w:tcPr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945" w:type="dxa"/>
          </w:tcPr>
          <w:p w:rsidR="004D26DB" w:rsidRPr="004D26DB" w:rsidRDefault="004D26DB" w:rsidP="004D26DB">
            <w:pPr>
              <w:pStyle w:val="ListeParagraf"/>
              <w:numPr>
                <w:ilvl w:val="0"/>
                <w:numId w:val="14"/>
              </w:numPr>
              <w:shd w:val="clear" w:color="auto" w:fill="FFFFFF"/>
              <w:spacing w:before="100" w:beforeAutospacing="1" w:after="100" w:afterAutospacing="1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D26D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niversite genelinde üretilen yazılı, görsel, dijital ve fiziksel belgelerin tasnif, sınıflandırma ve arşivleme işlemlerinde görev almak,</w:t>
            </w:r>
          </w:p>
          <w:p w:rsidR="004D26DB" w:rsidRPr="004D26DB" w:rsidRDefault="004D26DB" w:rsidP="004D26DB">
            <w:pPr>
              <w:pStyle w:val="ListeParagraf"/>
              <w:numPr>
                <w:ilvl w:val="0"/>
                <w:numId w:val="14"/>
              </w:numPr>
              <w:shd w:val="clear" w:color="auto" w:fill="FFFFFF"/>
              <w:spacing w:before="100" w:beforeAutospacing="1" w:after="100" w:afterAutospacing="1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D26D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evzuata uygun belge yönetim süreçlerinde kendisine verilen görevleri yerine getirmek,</w:t>
            </w:r>
          </w:p>
          <w:p w:rsidR="004D26DB" w:rsidRPr="004D26DB" w:rsidRDefault="004D26DB" w:rsidP="004D26DB">
            <w:pPr>
              <w:pStyle w:val="ListeParagraf"/>
              <w:numPr>
                <w:ilvl w:val="0"/>
                <w:numId w:val="14"/>
              </w:numPr>
              <w:shd w:val="clear" w:color="auto" w:fill="FFFFFF"/>
              <w:spacing w:before="100" w:beforeAutospacing="1" w:after="100" w:afterAutospacing="1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D26D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irimlerden gelen evrakların dosya planına göre sınıflandırılmasına destek olmak,</w:t>
            </w:r>
          </w:p>
          <w:p w:rsidR="004D26DB" w:rsidRPr="004D26DB" w:rsidRDefault="004D26DB" w:rsidP="004D26DB">
            <w:pPr>
              <w:pStyle w:val="ListeParagraf"/>
              <w:numPr>
                <w:ilvl w:val="0"/>
                <w:numId w:val="14"/>
              </w:numPr>
              <w:shd w:val="clear" w:color="auto" w:fill="FFFFFF"/>
              <w:spacing w:before="100" w:beforeAutospacing="1" w:after="100" w:afterAutospacing="1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D26D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Fiziksel ve dijital arşiv ortamlarının düzeni ve güvenliğinin sağlanmasına katkıda bulunmak,</w:t>
            </w:r>
          </w:p>
          <w:p w:rsidR="004D26DB" w:rsidRPr="004D26DB" w:rsidRDefault="004D26DB" w:rsidP="004D26DB">
            <w:pPr>
              <w:pStyle w:val="ListeParagraf"/>
              <w:numPr>
                <w:ilvl w:val="0"/>
                <w:numId w:val="14"/>
              </w:numPr>
              <w:shd w:val="clear" w:color="auto" w:fill="FFFFFF"/>
              <w:spacing w:before="100" w:beforeAutospacing="1" w:after="100" w:afterAutospacing="1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D26D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BYS ve/veya dijital arşiv sistemlerini kullanmak,</w:t>
            </w:r>
          </w:p>
          <w:p w:rsidR="004D26DB" w:rsidRPr="004D26DB" w:rsidRDefault="004D26DB" w:rsidP="004D26DB">
            <w:pPr>
              <w:pStyle w:val="ListeParagraf"/>
              <w:numPr>
                <w:ilvl w:val="0"/>
                <w:numId w:val="14"/>
              </w:numPr>
              <w:shd w:val="clear" w:color="auto" w:fill="FFFFFF"/>
              <w:spacing w:before="100" w:beforeAutospacing="1" w:after="100" w:afterAutospacing="1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D26D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rşivden belge ve bilgi taleplerinin karşılanmasında görev almak,</w:t>
            </w:r>
          </w:p>
          <w:p w:rsidR="004D26DB" w:rsidRPr="004D26DB" w:rsidRDefault="004D26DB" w:rsidP="004D26DB">
            <w:pPr>
              <w:pStyle w:val="ListeParagraf"/>
              <w:numPr>
                <w:ilvl w:val="0"/>
                <w:numId w:val="14"/>
              </w:numPr>
              <w:shd w:val="clear" w:color="auto" w:fill="FFFFFF"/>
              <w:spacing w:before="100" w:beforeAutospacing="1" w:after="100" w:afterAutospacing="1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D26D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ijitalleştirme çalışmalarına destek olmak,</w:t>
            </w:r>
          </w:p>
          <w:p w:rsidR="004D26DB" w:rsidRPr="004D26DB" w:rsidRDefault="004D26DB" w:rsidP="004D26DB">
            <w:pPr>
              <w:pStyle w:val="ListeParagraf"/>
              <w:numPr>
                <w:ilvl w:val="0"/>
                <w:numId w:val="14"/>
              </w:numPr>
              <w:shd w:val="clear" w:color="auto" w:fill="FFFFFF"/>
              <w:spacing w:before="100" w:beforeAutospacing="1" w:after="100" w:afterAutospacing="1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D26D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ğitim ve bilgilendirme faaliyetlerine katkı sağlamak,</w:t>
            </w:r>
          </w:p>
          <w:p w:rsidR="004D26DB" w:rsidRPr="004D26DB" w:rsidRDefault="004D26DB" w:rsidP="004D26DB">
            <w:pPr>
              <w:pStyle w:val="ListeParagraf"/>
              <w:numPr>
                <w:ilvl w:val="0"/>
                <w:numId w:val="14"/>
              </w:numPr>
              <w:shd w:val="clear" w:color="auto" w:fill="FFFFFF"/>
              <w:spacing w:before="100" w:beforeAutospacing="1" w:after="100" w:afterAutospacing="1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D26D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enetim süreçlerinde talep edilen bilgi ve belgelerin hazırlanmasına yardımcı olmak,</w:t>
            </w:r>
          </w:p>
          <w:p w:rsidR="004E4D43" w:rsidRPr="00687CCB" w:rsidRDefault="004D26DB" w:rsidP="004D26DB">
            <w:pPr>
              <w:pStyle w:val="ListeParagraf"/>
              <w:numPr>
                <w:ilvl w:val="0"/>
                <w:numId w:val="14"/>
              </w:numPr>
              <w:shd w:val="clear" w:color="auto" w:fill="FFFFFF"/>
              <w:spacing w:before="100" w:beforeAutospacing="1" w:after="100" w:afterAutospacing="1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D26D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st yöneticiler tarafından verilen diğer görevleri yerine getirmek.</w:t>
            </w:r>
          </w:p>
        </w:tc>
      </w:tr>
      <w:tr w:rsidR="00A74CFC" w:rsidRPr="00687CCB" w:rsidTr="00687CCB">
        <w:tc>
          <w:tcPr>
            <w:tcW w:w="1985" w:type="dxa"/>
          </w:tcPr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Pr="00687CCB" w:rsidRDefault="00A74CFC" w:rsidP="00687CCB">
            <w:pPr>
              <w:spacing w:line="276" w:lineRule="auto"/>
              <w:ind w:firstLine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C73C8F" w:rsidRPr="00687CCB" w:rsidRDefault="003956D7" w:rsidP="00687CCB">
            <w:pPr>
              <w:pStyle w:val="ListeParagraf"/>
              <w:numPr>
                <w:ilvl w:val="0"/>
                <w:numId w:val="16"/>
              </w:numPr>
              <w:spacing w:line="276" w:lineRule="auto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687C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niversitelerin</w:t>
            </w: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 xml:space="preserve"> Bilgi ve Belge Yönetimi veya ilgili lisans bölümlerinde mezun olmak,</w:t>
            </w:r>
          </w:p>
          <w:p w:rsidR="00A74CFC" w:rsidRPr="00687CCB" w:rsidRDefault="003956D7" w:rsidP="00687CCB">
            <w:pPr>
              <w:pStyle w:val="ListeParagraf"/>
              <w:numPr>
                <w:ilvl w:val="0"/>
                <w:numId w:val="1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rcihen yükseköğretim kurumlarında veya kamu</w:t>
            </w:r>
            <w:r w:rsidR="004D26D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/özel arşiv birimlerinde 1-3</w:t>
            </w:r>
            <w:r w:rsidRPr="00687C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ıl deneyimli.</w:t>
            </w:r>
            <w:r w:rsidRPr="00687CCB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 xml:space="preserve"> </w:t>
            </w:r>
          </w:p>
        </w:tc>
      </w:tr>
      <w:tr w:rsidR="00A74CFC" w:rsidRPr="00687CCB" w:rsidTr="00687CCB">
        <w:tc>
          <w:tcPr>
            <w:tcW w:w="1985" w:type="dxa"/>
          </w:tcPr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  <w:p w:rsidR="00AA6BAF" w:rsidRPr="00687CCB" w:rsidRDefault="00AA6BAF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A6BAF" w:rsidRPr="00687CCB" w:rsidRDefault="00AA6BAF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A6BAF" w:rsidRPr="00687CCB" w:rsidRDefault="00AA6BAF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687CCB" w:rsidRPr="00687CCB" w:rsidRDefault="003956D7" w:rsidP="00687CCB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>EBYS, e-Devlet, UYAP ve benzeri sistemlerde bilgi sahibi,</w:t>
            </w:r>
          </w:p>
          <w:p w:rsidR="00687CCB" w:rsidRPr="00687CCB" w:rsidRDefault="003956D7" w:rsidP="00687CCB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>Devlet Arşivleri Yönetmeliği, Resmî Yazışma Kuralları gibi mevzuatlara hâkim,</w:t>
            </w:r>
          </w:p>
          <w:p w:rsidR="00687CCB" w:rsidRPr="00687CCB" w:rsidRDefault="003956D7" w:rsidP="00687CCB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>Microsoft Office ve dijital arşivleme programlarını etkin kullanabilen,</w:t>
            </w:r>
          </w:p>
          <w:p w:rsidR="00687CCB" w:rsidRPr="00687CCB" w:rsidRDefault="003956D7" w:rsidP="00687CCB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>Düzenli, sistematik ve dikkatli çalışma yeteneğine sahip,</w:t>
            </w:r>
          </w:p>
          <w:p w:rsidR="003956D7" w:rsidRPr="00687CCB" w:rsidRDefault="003956D7" w:rsidP="00687CCB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>Takım çalışmasına yatkın, iletişim becerileri güçlü.</w:t>
            </w:r>
          </w:p>
          <w:p w:rsidR="00A74CFC" w:rsidRDefault="00A74CFC" w:rsidP="00687CCB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87CCB" w:rsidRDefault="00687CCB" w:rsidP="00687CCB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87CCB" w:rsidRDefault="00687CCB" w:rsidP="00687CCB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87CCB" w:rsidRDefault="00687CCB" w:rsidP="00687CCB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87CCB" w:rsidRDefault="00687CCB" w:rsidP="00687CCB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87CCB" w:rsidRPr="00687CCB" w:rsidRDefault="00687CCB" w:rsidP="00687CCB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87CCB" w:rsidRPr="00687CCB" w:rsidTr="00687CCB">
        <w:tc>
          <w:tcPr>
            <w:tcW w:w="1985" w:type="dxa"/>
          </w:tcPr>
          <w:p w:rsidR="00687CCB" w:rsidRPr="00687CCB" w:rsidRDefault="00687CCB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945" w:type="dxa"/>
          </w:tcPr>
          <w:p w:rsidR="00687CCB" w:rsidRPr="004D26DB" w:rsidRDefault="00687CCB" w:rsidP="004D26DB">
            <w:p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687CCB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687CCB" w:rsidRDefault="00A74CFC" w:rsidP="00687CC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687CCB" w:rsidTr="005C42B6">
        <w:tc>
          <w:tcPr>
            <w:tcW w:w="8930" w:type="dxa"/>
            <w:gridSpan w:val="2"/>
          </w:tcPr>
          <w:p w:rsidR="00A74CFC" w:rsidRPr="00687CCB" w:rsidRDefault="00A74CFC" w:rsidP="00687CC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687CCB" w:rsidRDefault="00A74CFC" w:rsidP="00687CC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Default="00A74CFC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687CCB" w:rsidRPr="00687CCB" w:rsidRDefault="00687CCB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687CCB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687CCB" w:rsidRDefault="00A74CFC" w:rsidP="00687CC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687CCB" w:rsidTr="005C42B6">
        <w:tc>
          <w:tcPr>
            <w:tcW w:w="8930" w:type="dxa"/>
            <w:gridSpan w:val="2"/>
            <w:shd w:val="clear" w:color="auto" w:fill="FFFFFF" w:themeFill="background1"/>
          </w:tcPr>
          <w:p w:rsidR="00A74CFC" w:rsidRPr="00687CCB" w:rsidRDefault="00A74CFC" w:rsidP="00687CC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687CCB" w:rsidRDefault="00A74CFC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Default="00A74CFC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687CCB" w:rsidRPr="00687CCB" w:rsidRDefault="00687CCB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687CCB" w:rsidRDefault="00E033BB" w:rsidP="00687CCB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687CCB" w:rsidSect="005C42B6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24518" w:rsidRDefault="00224518" w:rsidP="00610BF7">
      <w:pPr>
        <w:spacing w:after="0" w:line="240" w:lineRule="auto"/>
      </w:pPr>
      <w:r>
        <w:separator/>
      </w:r>
    </w:p>
  </w:endnote>
  <w:endnote w:type="continuationSeparator" w:id="0">
    <w:p w:rsidR="00224518" w:rsidRDefault="00224518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A3DAF" w:rsidRDefault="00CA3DAF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09556504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3956D7" w:rsidRDefault="003956D7">
            <w:pPr>
              <w:pStyle w:val="AltBilgi"/>
              <w:jc w:val="right"/>
            </w:pPr>
            <w: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B2B30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B2B30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A3DAF" w:rsidRDefault="00CA3DA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24518" w:rsidRDefault="00224518" w:rsidP="00610BF7">
      <w:pPr>
        <w:spacing w:after="0" w:line="240" w:lineRule="auto"/>
      </w:pPr>
      <w:r>
        <w:separator/>
      </w:r>
    </w:p>
  </w:footnote>
  <w:footnote w:type="continuationSeparator" w:id="0">
    <w:p w:rsidR="00224518" w:rsidRDefault="00224518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A3DAF" w:rsidRDefault="00CA3DAF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904" w:type="dxa"/>
      <w:tblInd w:w="137" w:type="dxa"/>
      <w:tblLook w:val="04A0" w:firstRow="1" w:lastRow="0" w:firstColumn="1" w:lastColumn="0" w:noHBand="0" w:noVBand="1"/>
    </w:tblPr>
    <w:tblGrid>
      <w:gridCol w:w="1905"/>
      <w:gridCol w:w="4145"/>
      <w:gridCol w:w="2854"/>
    </w:tblGrid>
    <w:tr w:rsidR="005C42B6" w:rsidRPr="004E4889" w:rsidTr="009325B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0068281" r:id="rId2"/>
            </w:object>
          </w:r>
        </w:p>
      </w:tc>
      <w:tc>
        <w:tcPr>
          <w:tcW w:w="4145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854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</w:t>
          </w:r>
          <w:r w:rsidR="00CA3DAF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BYS</w:t>
          </w:r>
          <w:proofErr w:type="gramEnd"/>
          <w:r w:rsidR="00CA3DAF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6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="003956D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DB2B30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0.12.2025</w:t>
          </w:r>
          <w:bookmarkStart w:id="0" w:name="_GoBack"/>
          <w:bookmarkEnd w:id="0"/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3956D7" w:rsidRPr="003956D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3956D7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A3DAF" w:rsidRDefault="00CA3DAF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88C2AE4"/>
    <w:multiLevelType w:val="hybridMultilevel"/>
    <w:tmpl w:val="73D06C24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3877E42"/>
    <w:multiLevelType w:val="hybridMultilevel"/>
    <w:tmpl w:val="033C679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9FE0AFE"/>
    <w:multiLevelType w:val="hybridMultilevel"/>
    <w:tmpl w:val="7F16F63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9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F003ED5"/>
    <w:multiLevelType w:val="hybridMultilevel"/>
    <w:tmpl w:val="231C5888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F7B0E58"/>
    <w:multiLevelType w:val="hybridMultilevel"/>
    <w:tmpl w:val="E2BE49C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"/>
  </w:num>
  <w:num w:numId="3">
    <w:abstractNumId w:val="0"/>
  </w:num>
  <w:num w:numId="4">
    <w:abstractNumId w:val="15"/>
  </w:num>
  <w:num w:numId="5">
    <w:abstractNumId w:val="3"/>
  </w:num>
  <w:num w:numId="6">
    <w:abstractNumId w:val="9"/>
  </w:num>
  <w:num w:numId="7">
    <w:abstractNumId w:val="4"/>
  </w:num>
  <w:num w:numId="8">
    <w:abstractNumId w:val="10"/>
  </w:num>
  <w:num w:numId="9">
    <w:abstractNumId w:val="8"/>
  </w:num>
  <w:num w:numId="10">
    <w:abstractNumId w:val="7"/>
  </w:num>
  <w:num w:numId="11">
    <w:abstractNumId w:val="14"/>
  </w:num>
  <w:num w:numId="12">
    <w:abstractNumId w:val="2"/>
  </w:num>
  <w:num w:numId="13">
    <w:abstractNumId w:val="13"/>
  </w:num>
  <w:num w:numId="14">
    <w:abstractNumId w:val="5"/>
  </w:num>
  <w:num w:numId="15">
    <w:abstractNumId w:val="11"/>
  </w:num>
  <w:num w:numId="1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31D1E"/>
    <w:rsid w:val="00084477"/>
    <w:rsid w:val="0008758C"/>
    <w:rsid w:val="000C46DC"/>
    <w:rsid w:val="000C484C"/>
    <w:rsid w:val="000E4323"/>
    <w:rsid w:val="000F3C57"/>
    <w:rsid w:val="0011189D"/>
    <w:rsid w:val="001139EE"/>
    <w:rsid w:val="0014591F"/>
    <w:rsid w:val="00175A03"/>
    <w:rsid w:val="001B15AE"/>
    <w:rsid w:val="002027AE"/>
    <w:rsid w:val="002108EB"/>
    <w:rsid w:val="00224518"/>
    <w:rsid w:val="00245F07"/>
    <w:rsid w:val="002662E4"/>
    <w:rsid w:val="00271B99"/>
    <w:rsid w:val="00273217"/>
    <w:rsid w:val="002A0356"/>
    <w:rsid w:val="002A2050"/>
    <w:rsid w:val="002F6E99"/>
    <w:rsid w:val="003145EA"/>
    <w:rsid w:val="003174FB"/>
    <w:rsid w:val="00343EE8"/>
    <w:rsid w:val="00376E99"/>
    <w:rsid w:val="003804F3"/>
    <w:rsid w:val="003956D7"/>
    <w:rsid w:val="003C592E"/>
    <w:rsid w:val="003E73F6"/>
    <w:rsid w:val="00407B74"/>
    <w:rsid w:val="004613A1"/>
    <w:rsid w:val="004A4DB9"/>
    <w:rsid w:val="004A5775"/>
    <w:rsid w:val="004D26DB"/>
    <w:rsid w:val="004D5E68"/>
    <w:rsid w:val="004E3E56"/>
    <w:rsid w:val="004E4D43"/>
    <w:rsid w:val="004F742C"/>
    <w:rsid w:val="0050647B"/>
    <w:rsid w:val="005301C1"/>
    <w:rsid w:val="005431A9"/>
    <w:rsid w:val="00574193"/>
    <w:rsid w:val="005C42B6"/>
    <w:rsid w:val="005E5370"/>
    <w:rsid w:val="00610BF7"/>
    <w:rsid w:val="006527D6"/>
    <w:rsid w:val="00687CCB"/>
    <w:rsid w:val="006B0F4B"/>
    <w:rsid w:val="006C439E"/>
    <w:rsid w:val="006C75D4"/>
    <w:rsid w:val="00715A3E"/>
    <w:rsid w:val="00766D69"/>
    <w:rsid w:val="00771464"/>
    <w:rsid w:val="00785010"/>
    <w:rsid w:val="00790118"/>
    <w:rsid w:val="007B2291"/>
    <w:rsid w:val="007B5B1D"/>
    <w:rsid w:val="007D15E4"/>
    <w:rsid w:val="007E3C69"/>
    <w:rsid w:val="00814E3B"/>
    <w:rsid w:val="00817609"/>
    <w:rsid w:val="008C38EB"/>
    <w:rsid w:val="008E23B5"/>
    <w:rsid w:val="008E73EE"/>
    <w:rsid w:val="008E7A53"/>
    <w:rsid w:val="009005E8"/>
    <w:rsid w:val="00903E15"/>
    <w:rsid w:val="00911180"/>
    <w:rsid w:val="00926D23"/>
    <w:rsid w:val="009325B4"/>
    <w:rsid w:val="00956E85"/>
    <w:rsid w:val="00967AE7"/>
    <w:rsid w:val="00A06FE3"/>
    <w:rsid w:val="00A17022"/>
    <w:rsid w:val="00A22B81"/>
    <w:rsid w:val="00A6555A"/>
    <w:rsid w:val="00A74CFC"/>
    <w:rsid w:val="00AA6BAF"/>
    <w:rsid w:val="00B151C0"/>
    <w:rsid w:val="00B522DC"/>
    <w:rsid w:val="00BA5BA9"/>
    <w:rsid w:val="00BE3F2E"/>
    <w:rsid w:val="00BF3FCF"/>
    <w:rsid w:val="00C05E1F"/>
    <w:rsid w:val="00C73C8F"/>
    <w:rsid w:val="00C977F1"/>
    <w:rsid w:val="00CA3DAF"/>
    <w:rsid w:val="00D2231F"/>
    <w:rsid w:val="00D57C4C"/>
    <w:rsid w:val="00D86D96"/>
    <w:rsid w:val="00D973C8"/>
    <w:rsid w:val="00DB2B30"/>
    <w:rsid w:val="00DF6DF1"/>
    <w:rsid w:val="00E033BB"/>
    <w:rsid w:val="00E35F59"/>
    <w:rsid w:val="00E5403E"/>
    <w:rsid w:val="00E929E1"/>
    <w:rsid w:val="00EA47DA"/>
    <w:rsid w:val="00F3155A"/>
    <w:rsid w:val="00F71D1E"/>
    <w:rsid w:val="00F754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6E53BEE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character" w:styleId="Vurgu">
    <w:name w:val="Emphasis"/>
    <w:basedOn w:val="VarsaylanParagrafYazTipi"/>
    <w:uiPriority w:val="20"/>
    <w:qFormat/>
    <w:rsid w:val="003956D7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615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724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510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5" Type="http://schemas.openxmlformats.org/officeDocument/2006/relationships/styles" Target="styl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4DC4496C-75FA-4E17-BE6A-F53D4CB2EED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099DBA8-1B5F-40F6-B0CA-A07648A6AD61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3.xml><?xml version="1.0" encoding="utf-8"?>
<ds:datastoreItem xmlns:ds="http://schemas.openxmlformats.org/officeDocument/2006/customXml" ds:itemID="{7CD9A9F0-7551-44D2-A437-14691B989F4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</Pages>
  <Words>334</Words>
  <Characters>1907</Characters>
  <Application>Microsoft Office Word</Application>
  <DocSecurity>0</DocSecurity>
  <Lines>15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6</cp:revision>
  <cp:lastPrinted>2024-02-20T09:03:00Z</cp:lastPrinted>
  <dcterms:created xsi:type="dcterms:W3CDTF">2025-12-24T06:49:00Z</dcterms:created>
  <dcterms:modified xsi:type="dcterms:W3CDTF">2026-01-16T08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